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5"/>
  </p:sldMasterIdLst>
  <p:notesMasterIdLst>
    <p:notesMasterId r:id="rId11"/>
  </p:notesMasterIdLst>
  <p:handoutMasterIdLst>
    <p:handoutMasterId r:id="rId12"/>
  </p:handoutMasterIdLst>
  <p:sldIdLst>
    <p:sldId id="341" r:id="rId6"/>
    <p:sldId id="364" r:id="rId7"/>
    <p:sldId id="366" r:id="rId8"/>
    <p:sldId id="367" r:id="rId9"/>
    <p:sldId id="368" r:id="rId10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CBC67E8E-45B3-4E67-9D12-1BD05AD2E246}">
          <p14:sldIdLst>
            <p14:sldId id="341"/>
            <p14:sldId id="364"/>
            <p14:sldId id="366"/>
            <p14:sldId id="367"/>
            <p14:sldId id="36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41BB0C6-022F-4486-9F24-B7E7063E7881}" v="23" dt="2022-09-09T13:07:53.37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27" autoAdjust="0"/>
    <p:restoredTop sz="94679" autoAdjust="0"/>
  </p:normalViewPr>
  <p:slideViewPr>
    <p:cSldViewPr snapToGrid="0">
      <p:cViewPr varScale="1">
        <p:scale>
          <a:sx n="104" d="100"/>
          <a:sy n="104" d="100"/>
        </p:scale>
        <p:origin x="642" y="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2" d="100"/>
          <a:sy n="42" d="100"/>
        </p:scale>
        <p:origin x="-2850" y="-96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presProps" Target="presProps.xml"/><Relationship Id="rId18" Type="http://schemas.microsoft.com/office/2015/10/relationships/revisionInfo" Target="revisionInfo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handoutMaster" Target="handoutMasters/handoutMaster1.xml"/><Relationship Id="rId17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notesMaster" Target="notesMasters/notesMaster1.xml"/><Relationship Id="rId5" Type="http://schemas.openxmlformats.org/officeDocument/2006/relationships/slideMaster" Target="slideMasters/slideMaster1.xml"/><Relationship Id="rId15" Type="http://schemas.openxmlformats.org/officeDocument/2006/relationships/theme" Target="theme/theme1.xml"/><Relationship Id="rId10" Type="http://schemas.openxmlformats.org/officeDocument/2006/relationships/slide" Target="slides/slide5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hiferaw, Y.W. (Yonatan)" userId="acfa0e9d-31f9-4c73-bf47-23797842b926" providerId="ADAL" clId="{D9F8C77D-4D01-4D11-A692-E0B269E75453}"/>
    <pc:docChg chg="custSel addSld delSld modSld modSection">
      <pc:chgData name="Shiferaw, Y.W. (Yonatan)" userId="acfa0e9d-31f9-4c73-bf47-23797842b926" providerId="ADAL" clId="{D9F8C77D-4D01-4D11-A692-E0B269E75453}" dt="2022-09-09T21:23:43.015" v="771" actId="47"/>
      <pc:docMkLst>
        <pc:docMk/>
      </pc:docMkLst>
      <pc:sldChg chg="modSp mod">
        <pc:chgData name="Shiferaw, Y.W. (Yonatan)" userId="acfa0e9d-31f9-4c73-bf47-23797842b926" providerId="ADAL" clId="{D9F8C77D-4D01-4D11-A692-E0B269E75453}" dt="2022-09-09T21:18:02.214" v="696" actId="20577"/>
        <pc:sldMkLst>
          <pc:docMk/>
          <pc:sldMk cId="0" sldId="364"/>
        </pc:sldMkLst>
        <pc:spChg chg="mod">
          <ac:chgData name="Shiferaw, Y.W. (Yonatan)" userId="acfa0e9d-31f9-4c73-bf47-23797842b926" providerId="ADAL" clId="{D9F8C77D-4D01-4D11-A692-E0B269E75453}" dt="2022-09-09T21:18:02.214" v="696" actId="20577"/>
          <ac:spMkLst>
            <pc:docMk/>
            <pc:sldMk cId="0" sldId="364"/>
            <ac:spMk id="7171" creationId="{8B215120-9330-4C24-86C0-93DB3C460B0D}"/>
          </ac:spMkLst>
        </pc:spChg>
      </pc:sldChg>
      <pc:sldChg chg="del">
        <pc:chgData name="Shiferaw, Y.W. (Yonatan)" userId="acfa0e9d-31f9-4c73-bf47-23797842b926" providerId="ADAL" clId="{D9F8C77D-4D01-4D11-A692-E0B269E75453}" dt="2022-09-09T21:13:28.235" v="545" actId="47"/>
        <pc:sldMkLst>
          <pc:docMk/>
          <pc:sldMk cId="0" sldId="365"/>
        </pc:sldMkLst>
      </pc:sldChg>
      <pc:sldChg chg="modSp mod">
        <pc:chgData name="Shiferaw, Y.W. (Yonatan)" userId="acfa0e9d-31f9-4c73-bf47-23797842b926" providerId="ADAL" clId="{D9F8C77D-4D01-4D11-A692-E0B269E75453}" dt="2022-09-09T21:02:37" v="305" actId="313"/>
        <pc:sldMkLst>
          <pc:docMk/>
          <pc:sldMk cId="781696281" sldId="368"/>
        </pc:sldMkLst>
        <pc:spChg chg="mod">
          <ac:chgData name="Shiferaw, Y.W. (Yonatan)" userId="acfa0e9d-31f9-4c73-bf47-23797842b926" providerId="ADAL" clId="{D9F8C77D-4D01-4D11-A692-E0B269E75453}" dt="2022-09-09T21:02:37" v="305" actId="313"/>
          <ac:spMkLst>
            <pc:docMk/>
            <pc:sldMk cId="781696281" sldId="368"/>
            <ac:spMk id="8" creationId="{A38734B1-D39A-4288-B53E-5BCDCE43AFE6}"/>
          </ac:spMkLst>
        </pc:spChg>
      </pc:sldChg>
      <pc:sldChg chg="modSp new del mod">
        <pc:chgData name="Shiferaw, Y.W. (Yonatan)" userId="acfa0e9d-31f9-4c73-bf47-23797842b926" providerId="ADAL" clId="{D9F8C77D-4D01-4D11-A692-E0B269E75453}" dt="2022-09-09T21:16:43.283" v="678" actId="47"/>
        <pc:sldMkLst>
          <pc:docMk/>
          <pc:sldMk cId="80954492" sldId="369"/>
        </pc:sldMkLst>
        <pc:spChg chg="mod">
          <ac:chgData name="Shiferaw, Y.W. (Yonatan)" userId="acfa0e9d-31f9-4c73-bf47-23797842b926" providerId="ADAL" clId="{D9F8C77D-4D01-4D11-A692-E0B269E75453}" dt="2022-09-09T21:16:40.363" v="677" actId="20577"/>
          <ac:spMkLst>
            <pc:docMk/>
            <pc:sldMk cId="80954492" sldId="369"/>
            <ac:spMk id="2" creationId="{CEB440CC-E632-456B-A5E0-A14ECE215EE0}"/>
          </ac:spMkLst>
        </pc:spChg>
        <pc:spChg chg="mod">
          <ac:chgData name="Shiferaw, Y.W. (Yonatan)" userId="acfa0e9d-31f9-4c73-bf47-23797842b926" providerId="ADAL" clId="{D9F8C77D-4D01-4D11-A692-E0B269E75453}" dt="2022-09-09T21:16:25.036" v="675" actId="20577"/>
          <ac:spMkLst>
            <pc:docMk/>
            <pc:sldMk cId="80954492" sldId="369"/>
            <ac:spMk id="3" creationId="{FCE4D66E-EAE3-437B-B662-4060DFBD8316}"/>
          </ac:spMkLst>
        </pc:spChg>
      </pc:sldChg>
      <pc:sldChg chg="modSp new del mod">
        <pc:chgData name="Shiferaw, Y.W. (Yonatan)" userId="acfa0e9d-31f9-4c73-bf47-23797842b926" providerId="ADAL" clId="{D9F8C77D-4D01-4D11-A692-E0B269E75453}" dt="2022-09-09T21:13:18.980" v="544" actId="47"/>
        <pc:sldMkLst>
          <pc:docMk/>
          <pc:sldMk cId="1997207049" sldId="369"/>
        </pc:sldMkLst>
        <pc:spChg chg="mod">
          <ac:chgData name="Shiferaw, Y.W. (Yonatan)" userId="acfa0e9d-31f9-4c73-bf47-23797842b926" providerId="ADAL" clId="{D9F8C77D-4D01-4D11-A692-E0B269E75453}" dt="2022-09-09T21:05:09.875" v="330" actId="20577"/>
          <ac:spMkLst>
            <pc:docMk/>
            <pc:sldMk cId="1997207049" sldId="369"/>
            <ac:spMk id="2" creationId="{954C0E7A-79D1-47F6-AEDD-F0659A219B77}"/>
          </ac:spMkLst>
        </pc:spChg>
        <pc:spChg chg="mod">
          <ac:chgData name="Shiferaw, Y.W. (Yonatan)" userId="acfa0e9d-31f9-4c73-bf47-23797842b926" providerId="ADAL" clId="{D9F8C77D-4D01-4D11-A692-E0B269E75453}" dt="2022-09-09T21:11:26.342" v="543" actId="20577"/>
          <ac:spMkLst>
            <pc:docMk/>
            <pc:sldMk cId="1997207049" sldId="369"/>
            <ac:spMk id="3" creationId="{0C65584F-7E9C-42CB-B86B-B9FE29591808}"/>
          </ac:spMkLst>
        </pc:spChg>
      </pc:sldChg>
      <pc:sldChg chg="modSp new del mod">
        <pc:chgData name="Shiferaw, Y.W. (Yonatan)" userId="acfa0e9d-31f9-4c73-bf47-23797842b926" providerId="ADAL" clId="{D9F8C77D-4D01-4D11-A692-E0B269E75453}" dt="2022-09-09T21:23:43.015" v="771" actId="47"/>
        <pc:sldMkLst>
          <pc:docMk/>
          <pc:sldMk cId="2648411779" sldId="369"/>
        </pc:sldMkLst>
        <pc:spChg chg="mod">
          <ac:chgData name="Shiferaw, Y.W. (Yonatan)" userId="acfa0e9d-31f9-4c73-bf47-23797842b926" providerId="ADAL" clId="{D9F8C77D-4D01-4D11-A692-E0B269E75453}" dt="2022-09-09T21:23:35.864" v="770" actId="20577"/>
          <ac:spMkLst>
            <pc:docMk/>
            <pc:sldMk cId="2648411779" sldId="369"/>
            <ac:spMk id="3" creationId="{708899D8-637A-4C18-BA63-6DC64F04CC1B}"/>
          </ac:spMkLst>
        </pc:spChg>
      </pc:sldChg>
    </pc:docChg>
  </pc:docChgLst>
  <pc:docChgLst>
    <pc:chgData name="Shiferaw, Y.W. (Yonatan)" userId="acfa0e9d-31f9-4c73-bf47-23797842b926" providerId="ADAL" clId="{541BB0C6-022F-4486-9F24-B7E7063E7881}"/>
    <pc:docChg chg="undo custSel addSld delSld modSld addSection delSection modSection">
      <pc:chgData name="Shiferaw, Y.W. (Yonatan)" userId="acfa0e9d-31f9-4c73-bf47-23797842b926" providerId="ADAL" clId="{541BB0C6-022F-4486-9F24-B7E7063E7881}" dt="2022-09-09T13:16:29.793" v="3866" actId="20577"/>
      <pc:docMkLst>
        <pc:docMk/>
      </pc:docMkLst>
      <pc:sldChg chg="modSp mod">
        <pc:chgData name="Shiferaw, Y.W. (Yonatan)" userId="acfa0e9d-31f9-4c73-bf47-23797842b926" providerId="ADAL" clId="{541BB0C6-022F-4486-9F24-B7E7063E7881}" dt="2022-09-09T13:02:31.447" v="3420" actId="20577"/>
        <pc:sldMkLst>
          <pc:docMk/>
          <pc:sldMk cId="0" sldId="364"/>
        </pc:sldMkLst>
        <pc:spChg chg="mod">
          <ac:chgData name="Shiferaw, Y.W. (Yonatan)" userId="acfa0e9d-31f9-4c73-bf47-23797842b926" providerId="ADAL" clId="{541BB0C6-022F-4486-9F24-B7E7063E7881}" dt="2022-09-09T13:02:31.447" v="3420" actId="20577"/>
          <ac:spMkLst>
            <pc:docMk/>
            <pc:sldMk cId="0" sldId="364"/>
            <ac:spMk id="7171" creationId="{8B215120-9330-4C24-86C0-93DB3C460B0D}"/>
          </ac:spMkLst>
        </pc:spChg>
      </pc:sldChg>
      <pc:sldChg chg="modSp mod">
        <pc:chgData name="Shiferaw, Y.W. (Yonatan)" userId="acfa0e9d-31f9-4c73-bf47-23797842b926" providerId="ADAL" clId="{541BB0C6-022F-4486-9F24-B7E7063E7881}" dt="2022-09-09T13:15:39.505" v="3718" actId="20577"/>
        <pc:sldMkLst>
          <pc:docMk/>
          <pc:sldMk cId="0" sldId="365"/>
        </pc:sldMkLst>
        <pc:spChg chg="mod">
          <ac:chgData name="Shiferaw, Y.W. (Yonatan)" userId="acfa0e9d-31f9-4c73-bf47-23797842b926" providerId="ADAL" clId="{541BB0C6-022F-4486-9F24-B7E7063E7881}" dt="2022-09-09T13:15:39.505" v="3718" actId="20577"/>
          <ac:spMkLst>
            <pc:docMk/>
            <pc:sldMk cId="0" sldId="365"/>
            <ac:spMk id="8195" creationId="{A955EC6E-B2A1-4AA5-9F6A-E317D7FE324C}"/>
          </ac:spMkLst>
        </pc:spChg>
      </pc:sldChg>
      <pc:sldChg chg="addSp delSp modSp mod">
        <pc:chgData name="Shiferaw, Y.W. (Yonatan)" userId="acfa0e9d-31f9-4c73-bf47-23797842b926" providerId="ADAL" clId="{541BB0C6-022F-4486-9F24-B7E7063E7881}" dt="2022-09-09T13:16:29.793" v="3866" actId="20577"/>
        <pc:sldMkLst>
          <pc:docMk/>
          <pc:sldMk cId="781696281" sldId="368"/>
        </pc:sldMkLst>
        <pc:spChg chg="add mod">
          <ac:chgData name="Shiferaw, Y.W. (Yonatan)" userId="acfa0e9d-31f9-4c73-bf47-23797842b926" providerId="ADAL" clId="{541BB0C6-022F-4486-9F24-B7E7063E7881}" dt="2022-09-08T12:53:17.707" v="540" actId="1076"/>
          <ac:spMkLst>
            <pc:docMk/>
            <pc:sldMk cId="781696281" sldId="368"/>
            <ac:spMk id="3" creationId="{29922BE5-9B6B-423C-98E6-FE450FA33037}"/>
          </ac:spMkLst>
        </pc:spChg>
        <pc:spChg chg="add del">
          <ac:chgData name="Shiferaw, Y.W. (Yonatan)" userId="acfa0e9d-31f9-4c73-bf47-23797842b926" providerId="ADAL" clId="{541BB0C6-022F-4486-9F24-B7E7063E7881}" dt="2022-09-08T12:52:56.066" v="535" actId="22"/>
          <ac:spMkLst>
            <pc:docMk/>
            <pc:sldMk cId="781696281" sldId="368"/>
            <ac:spMk id="5" creationId="{70268485-E037-4C2B-8768-DEFCBBDEC438}"/>
          </ac:spMkLst>
        </pc:spChg>
        <pc:spChg chg="add mod">
          <ac:chgData name="Shiferaw, Y.W. (Yonatan)" userId="acfa0e9d-31f9-4c73-bf47-23797842b926" providerId="ADAL" clId="{541BB0C6-022F-4486-9F24-B7E7063E7881}" dt="2022-09-09T13:16:29.793" v="3866" actId="20577"/>
          <ac:spMkLst>
            <pc:docMk/>
            <pc:sldMk cId="781696281" sldId="368"/>
            <ac:spMk id="8" creationId="{A38734B1-D39A-4288-B53E-5BCDCE43AFE6}"/>
          </ac:spMkLst>
        </pc:spChg>
        <pc:spChg chg="mod">
          <ac:chgData name="Shiferaw, Y.W. (Yonatan)" userId="acfa0e9d-31f9-4c73-bf47-23797842b926" providerId="ADAL" clId="{541BB0C6-022F-4486-9F24-B7E7063E7881}" dt="2022-09-08T12:49:49.194" v="72" actId="1076"/>
          <ac:spMkLst>
            <pc:docMk/>
            <pc:sldMk cId="781696281" sldId="368"/>
            <ac:spMk id="7170" creationId="{3794A7AC-F975-4B82-9FCA-9C67ECE03726}"/>
          </ac:spMkLst>
        </pc:spChg>
        <pc:spChg chg="del mod">
          <ac:chgData name="Shiferaw, Y.W. (Yonatan)" userId="acfa0e9d-31f9-4c73-bf47-23797842b926" providerId="ADAL" clId="{541BB0C6-022F-4486-9F24-B7E7063E7881}" dt="2022-09-08T12:53:02.085" v="536" actId="478"/>
          <ac:spMkLst>
            <pc:docMk/>
            <pc:sldMk cId="781696281" sldId="368"/>
            <ac:spMk id="7171" creationId="{8B215120-9330-4C24-86C0-93DB3C460B0D}"/>
          </ac:spMkLst>
        </pc:spChg>
        <pc:graphicFrameChg chg="add mod">
          <ac:chgData name="Shiferaw, Y.W. (Yonatan)" userId="acfa0e9d-31f9-4c73-bf47-23797842b926" providerId="ADAL" clId="{541BB0C6-022F-4486-9F24-B7E7063E7881}" dt="2022-09-08T14:06:14.303" v="1561" actId="1076"/>
          <ac:graphicFrameMkLst>
            <pc:docMk/>
            <pc:sldMk cId="781696281" sldId="368"/>
            <ac:graphicFrameMk id="4" creationId="{1AD91028-DD31-4289-964F-9B66F9CD7DD1}"/>
          </ac:graphicFrameMkLst>
        </pc:graphicFrameChg>
      </pc:sldChg>
      <pc:sldChg chg="modSp new del mod">
        <pc:chgData name="Shiferaw, Y.W. (Yonatan)" userId="acfa0e9d-31f9-4c73-bf47-23797842b926" providerId="ADAL" clId="{541BB0C6-022F-4486-9F24-B7E7063E7881}" dt="2022-09-08T15:23:12.917" v="3419" actId="47"/>
        <pc:sldMkLst>
          <pc:docMk/>
          <pc:sldMk cId="2985396548" sldId="369"/>
        </pc:sldMkLst>
        <pc:spChg chg="mod">
          <ac:chgData name="Shiferaw, Y.W. (Yonatan)" userId="acfa0e9d-31f9-4c73-bf47-23797842b926" providerId="ADAL" clId="{541BB0C6-022F-4486-9F24-B7E7063E7881}" dt="2022-09-08T15:23:10.265" v="3418" actId="20577"/>
          <ac:spMkLst>
            <pc:docMk/>
            <pc:sldMk cId="2985396548" sldId="369"/>
            <ac:spMk id="2" creationId="{C8B48E8A-5B1D-454D-9C2C-6D60CB03A944}"/>
          </ac:spMkLst>
        </pc:spChg>
      </pc:sldChg>
      <pc:sldChg chg="modSp new del mod">
        <pc:chgData name="Shiferaw, Y.W. (Yonatan)" userId="acfa0e9d-31f9-4c73-bf47-23797842b926" providerId="ADAL" clId="{541BB0C6-022F-4486-9F24-B7E7063E7881}" dt="2022-09-08T15:08:39.244" v="3146" actId="47"/>
        <pc:sldMkLst>
          <pc:docMk/>
          <pc:sldMk cId="3688070755" sldId="369"/>
        </pc:sldMkLst>
        <pc:spChg chg="mod">
          <ac:chgData name="Shiferaw, Y.W. (Yonatan)" userId="acfa0e9d-31f9-4c73-bf47-23797842b926" providerId="ADAL" clId="{541BB0C6-022F-4486-9F24-B7E7063E7881}" dt="2022-09-08T15:08:35.110" v="3145" actId="20577"/>
          <ac:spMkLst>
            <pc:docMk/>
            <pc:sldMk cId="3688070755" sldId="369"/>
            <ac:spMk id="2" creationId="{A19E4E5D-92A3-40CA-B61F-7EF30B4DF2E0}"/>
          </ac:spMkLst>
        </pc:spChg>
      </pc:sldChg>
      <pc:sldChg chg="modSp del mod">
        <pc:chgData name="Shiferaw, Y.W. (Yonatan)" userId="acfa0e9d-31f9-4c73-bf47-23797842b926" providerId="ADAL" clId="{541BB0C6-022F-4486-9F24-B7E7063E7881}" dt="2022-09-08T14:07:09.006" v="1570" actId="47"/>
        <pc:sldMkLst>
          <pc:docMk/>
          <pc:sldMk cId="4108140171" sldId="369"/>
        </pc:sldMkLst>
        <pc:spChg chg="mod">
          <ac:chgData name="Shiferaw, Y.W. (Yonatan)" userId="acfa0e9d-31f9-4c73-bf47-23797842b926" providerId="ADAL" clId="{541BB0C6-022F-4486-9F24-B7E7063E7881}" dt="2022-09-08T14:06:29.843" v="1565" actId="20577"/>
          <ac:spMkLst>
            <pc:docMk/>
            <pc:sldMk cId="4108140171" sldId="369"/>
            <ac:spMk id="7171" creationId="{8B215120-9330-4C24-86C0-93DB3C460B0D}"/>
          </ac:spMkLst>
        </pc:spChg>
      </pc:sldChg>
      <pc:sldChg chg="modSp add del mod">
        <pc:chgData name="Shiferaw, Y.W. (Yonatan)" userId="acfa0e9d-31f9-4c73-bf47-23797842b926" providerId="ADAL" clId="{541BB0C6-022F-4486-9F24-B7E7063E7881}" dt="2022-09-08T14:46:36.539" v="2891" actId="47"/>
        <pc:sldMkLst>
          <pc:docMk/>
          <pc:sldMk cId="2652433836" sldId="370"/>
        </pc:sldMkLst>
        <pc:spChg chg="mod">
          <ac:chgData name="Shiferaw, Y.W. (Yonatan)" userId="acfa0e9d-31f9-4c73-bf47-23797842b926" providerId="ADAL" clId="{541BB0C6-022F-4486-9F24-B7E7063E7881}" dt="2022-09-08T14:08:40.948" v="1587" actId="20577"/>
          <ac:spMkLst>
            <pc:docMk/>
            <pc:sldMk cId="2652433836" sldId="370"/>
            <ac:spMk id="7171" creationId="{8B215120-9330-4C24-86C0-93DB3C460B0D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585771"/>
            <a:ext cx="10515600" cy="1104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2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4" name="Text Box 14">
            <a:extLst>
              <a:ext uri="{FF2B5EF4-FFF2-40B4-BE49-F238E27FC236}">
                <a16:creationId xmlns:a16="http://schemas.microsoft.com/office/drawing/2014/main" id="{04953B71-6776-413E-AC69-E69762C9C33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3850" y="73025"/>
            <a:ext cx="348615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1200" b="1" dirty="0">
                <a:latin typeface="Arial "/>
              </a:rPr>
              <a:t>3GPP TSG-SA WG6 Meeting #50-e</a:t>
            </a:r>
          </a:p>
          <a:p>
            <a:pPr eaLnBrk="1" hangingPunct="1">
              <a:defRPr/>
            </a:pPr>
            <a:r>
              <a:rPr lang="en-GB" altLang="en-US" sz="1200" b="1" dirty="0">
                <a:latin typeface="Arial "/>
              </a:rPr>
              <a:t>e-meeting, 22</a:t>
            </a:r>
            <a:r>
              <a:rPr lang="en-GB" altLang="en-US" sz="1200" b="1" baseline="30000" dirty="0">
                <a:latin typeface="Arial "/>
              </a:rPr>
              <a:t>nd</a:t>
            </a:r>
            <a:r>
              <a:rPr lang="en-GB" altLang="en-US" sz="1200" b="1" dirty="0">
                <a:latin typeface="Arial "/>
              </a:rPr>
              <a:t> – 31</a:t>
            </a:r>
            <a:r>
              <a:rPr lang="en-GB" altLang="en-US" sz="1200" b="1" baseline="30000" dirty="0">
                <a:latin typeface="Arial "/>
              </a:rPr>
              <a:t>st</a:t>
            </a:r>
            <a:r>
              <a:rPr lang="en-GB" altLang="en-US" sz="1200" b="1" dirty="0">
                <a:latin typeface="Arial "/>
              </a:rPr>
              <a:t> August 2022</a:t>
            </a:r>
            <a:endParaRPr lang="en-US" altLang="en-US" sz="1200" b="1" dirty="0">
              <a:latin typeface="Arial "/>
            </a:endParaRPr>
          </a:p>
        </p:txBody>
      </p:sp>
      <p:sp>
        <p:nvSpPr>
          <p:cNvPr id="15" name="Text Box 13">
            <a:extLst>
              <a:ext uri="{FF2B5EF4-FFF2-40B4-BE49-F238E27FC236}">
                <a16:creationId xmlns:a16="http://schemas.microsoft.com/office/drawing/2014/main" id="{897F339D-C9FE-4694-B4EA-980A7508C12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401961" y="73009"/>
            <a:ext cx="1463675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GB" altLang="en-US" sz="1200" b="1" dirty="0"/>
              <a:t>S6-22xxx</a:t>
            </a:r>
            <a:r>
              <a:rPr lang="en-GB" altLang="en-US" sz="1200" dirty="0"/>
              <a:t> </a:t>
            </a:r>
            <a:endParaRPr lang="en-GB" altLang="en-US" sz="1200" dirty="0">
              <a:solidFill>
                <a:schemeClr val="bg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6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7888" y="1709738"/>
            <a:ext cx="7886700" cy="2852737"/>
          </a:xfrm>
        </p:spPr>
        <p:txBody>
          <a:bodyPr/>
          <a:lstStyle/>
          <a:p>
            <a:pPr eaLnBrk="1" hangingPunct="1"/>
            <a:r>
              <a:rPr lang="en-GB" altLang="en-US" dirty="0" err="1"/>
              <a:t>FS_eEDGEAPP</a:t>
            </a:r>
            <a:r>
              <a:rPr lang="en-GB" altLang="en-US" dirty="0"/>
              <a:t>: Solution#25 update for CAS initiated ACR</a:t>
            </a:r>
          </a:p>
        </p:txBody>
      </p:sp>
      <p:sp>
        <p:nvSpPr>
          <p:cNvPr id="5123" name="Text Placeholder 2">
            <a:extLst>
              <a:ext uri="{FF2B5EF4-FFF2-40B4-BE49-F238E27FC236}">
                <a16:creationId xmlns:a16="http://schemas.microsoft.com/office/drawing/2014/main" id="{9FAD3684-801E-4E1E-85EB-F5F3E5D37277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2147888" y="4589463"/>
            <a:ext cx="7886700" cy="150018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altLang="en-US" dirty="0"/>
              <a:t>Yonatan Shiferaw</a:t>
            </a:r>
          </a:p>
          <a:p>
            <a:pPr marL="0" indent="0" eaLnBrk="1" hangingPunct="1">
              <a:buFontTx/>
              <a:buNone/>
            </a:pPr>
            <a:r>
              <a:rPr lang="en-GB" altLang="en-US" dirty="0"/>
              <a:t>KPN N.V.</a:t>
            </a:r>
          </a:p>
          <a:p>
            <a:pPr marL="0" indent="0" eaLnBrk="1" hangingPunct="1">
              <a:buFontTx/>
              <a:buNone/>
            </a:pPr>
            <a:endParaRPr lang="en-GB" altLang="en-US" dirty="0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  <a:endParaRPr lang="en-GB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8B215120-9330-4C24-86C0-93DB3C460B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ey issue #11: ACR between EAS ad CAS has the following open issue</a:t>
            </a:r>
            <a:endParaRPr lang="en-US" sz="2400" dirty="0">
              <a:effectLst/>
              <a:highlight>
                <a:srgbClr val="FFFF00"/>
              </a:highlight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ther and what are the impacts of CAS initiated ACR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/>
              <a:t>Solution #25 Updates procedures for the scenarios in TS 23.558 for ACR between EAS and CAS </a:t>
            </a:r>
          </a:p>
          <a:p>
            <a:pPr marL="457200" lvl="1">
              <a:spcBef>
                <a:spcPts val="0"/>
              </a:spcBef>
              <a:spcAft>
                <a:spcPts val="900"/>
              </a:spcAft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 an ACR from EAS to CAS, DNS based solution can be used to discover CAS. </a:t>
            </a:r>
          </a:p>
          <a:p>
            <a:pPr marL="457200" lvl="1">
              <a:spcBef>
                <a:spcPts val="0"/>
              </a:spcBef>
              <a:spcAft>
                <a:spcPts val="90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ut for an ACR from CAS to EAS, the rich SA6 way of discovering EAS should be used rather than DNS. </a:t>
            </a:r>
            <a:endParaRPr lang="en-GB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l"/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ES is essential for utilizing SA6 specified rich way of T-EAS Discovery in Rel-17 (TS 23.558)</a:t>
            </a:r>
            <a:endParaRPr lang="en-US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ES plays a key role in the discovery procedures as discovery requests are sent to an EES whether the request originates from EEC, S-EAS or S-EES (when the T-EES is different). </a:t>
            </a:r>
          </a:p>
          <a:p>
            <a:pPr lvl="1"/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fore, for CAS to use the Rel-17 SA6 specified EAS discovery methods and utilize EDGE-14, it needs to know the EES before the discovery.  </a:t>
            </a:r>
          </a:p>
          <a:p>
            <a:pPr lvl="1"/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is captured also in TR 23.700-98 Clause 7.25.2.2.5: “</a:t>
            </a:r>
            <a:r>
              <a:rPr lang="en-GB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ditor's Note: How CAS knows the EES is FFS.</a:t>
            </a:r>
            <a:r>
              <a:rPr 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”</a:t>
            </a:r>
            <a:endParaRPr lang="en-US" sz="1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altLang="en-US" dirty="0"/>
          </a:p>
        </p:txBody>
      </p: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Options for CAS to know the EES</a:t>
            </a: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8B215120-9330-4C24-86C0-93DB3C460B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 Option 1: Configuring the CAS with EES endpoint information (like in TS 23.558 clause 8.4.3.2.2) : This option will not work because there is no fixed EES for CAS and the EES changes with the mobility of the UE. </a:t>
            </a:r>
          </a:p>
          <a:p>
            <a:r>
              <a:rPr lang="en-US" sz="2400" dirty="0"/>
              <a:t>Option 2: Discover the EES via the ECS with EDGE-15 : this will require the ECS to maintain the EES in use, so that it can help in discovering the EES that is serving the desired EEC. </a:t>
            </a:r>
          </a:p>
          <a:p>
            <a:r>
              <a:rPr lang="en-US" sz="2400" b="1" dirty="0"/>
              <a:t>Option 3: Discover the EES via the UE by triggering service provisioning in the EEC and receiving the EES endpoint via the AC. </a:t>
            </a:r>
          </a:p>
          <a:p>
            <a:r>
              <a:rPr lang="en-US" sz="2400" dirty="0"/>
              <a:t>Option 4: Have a global EES provided by the ECSP which does not have service area restriction, which can be configured in the CAS (like TS 23.558 clause 8.4.3.2.2)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84220029"/>
      </p:ext>
    </p:extLst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Options for CAS to know the EES</a:t>
            </a: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8B215120-9330-4C24-86C0-93DB3C460B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Option 3 or/and Option 4 are feasible directions. </a:t>
            </a:r>
          </a:p>
          <a:p>
            <a:r>
              <a:rPr lang="en-US" altLang="en-US" dirty="0"/>
              <a:t>Option 4 is similar with Solution#24 CES based solution with an exception that it is used only for an ACR from CAS to EAS. </a:t>
            </a:r>
          </a:p>
          <a:p>
            <a:r>
              <a:rPr lang="en-US" altLang="en-US" dirty="0"/>
              <a:t>Option 3 reuses existing procedures from Rel-17 but requires the EES endpoint information (e.g. URI) to be shared from the EEC to the CAS via the AC. </a:t>
            </a:r>
          </a:p>
        </p:txBody>
      </p:sp>
    </p:spTree>
    <p:extLst>
      <p:ext uri="{BB962C8B-B14F-4D97-AF65-F5344CB8AC3E}">
        <p14:creationId xmlns:p14="http://schemas.microsoft.com/office/powerpoint/2010/main" val="3503816015"/>
      </p:ext>
    </p:extLst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6462"/>
            <a:ext cx="9247909" cy="1104917"/>
          </a:xfrm>
        </p:spPr>
        <p:txBody>
          <a:bodyPr/>
          <a:lstStyle/>
          <a:p>
            <a:r>
              <a:rPr lang="en-GB" altLang="en-US" sz="3200" dirty="0"/>
              <a:t>Option 3 EAS discovery via Service Provisioning triggering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9922BE5-9B6B-423C-98E6-FE450FA33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808" y="1690445"/>
            <a:ext cx="133536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AD91028-DD31-4289-964F-9B66F9CD7D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712341"/>
              </p:ext>
            </p:extLst>
          </p:nvPr>
        </p:nvGraphicFramePr>
        <p:xfrm>
          <a:off x="207390" y="1678661"/>
          <a:ext cx="7194327" cy="4990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24340" imgH="4105069" progId="Visio.Drawing.15">
                  <p:embed/>
                </p:oleObj>
              </mc:Choice>
              <mc:Fallback>
                <p:oleObj name="Visio" r:id="rId2" imgW="5924340" imgH="4105069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AD91028-DD31-4289-964F-9B66F9CD7D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90" y="1678661"/>
                        <a:ext cx="7194327" cy="4990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38734B1-D39A-4288-B53E-5BCDCE43AF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65476" y="1865230"/>
            <a:ext cx="4773105" cy="4351338"/>
          </a:xfrm>
        </p:spPr>
        <p:txBody>
          <a:bodyPr/>
          <a:lstStyle/>
          <a:p>
            <a:r>
              <a:rPr lang="en-US" altLang="en-US" sz="2400" dirty="0"/>
              <a:t>The CAS after deciding the ACR can trigger the EEC via the AC to perform service provisioning according to Rel-17.  </a:t>
            </a:r>
          </a:p>
          <a:p>
            <a:r>
              <a:rPr lang="en-US" altLang="en-US" sz="2400" dirty="0"/>
              <a:t>The EEC shares the EES endpoint information and UE identifier (optionally) to the CAS via the AC.</a:t>
            </a:r>
          </a:p>
          <a:p>
            <a:r>
              <a:rPr lang="en-US" altLang="en-US" sz="2400" dirty="0"/>
              <a:t>After the receiving the EES endpoint the CAS can continue with the “S-EAS decided ACR scenario” procedure (as in clause 8.8.2.4).</a:t>
            </a:r>
          </a:p>
        </p:txBody>
      </p:sp>
    </p:spTree>
    <p:extLst>
      <p:ext uri="{BB962C8B-B14F-4D97-AF65-F5344CB8AC3E}">
        <p14:creationId xmlns:p14="http://schemas.microsoft.com/office/powerpoint/2010/main" val="781696281"/>
      </p:ext>
    </p:extLst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NOC_ClusterName xmlns="2f6a910d-138e-42c1-8e8a-320c1b7cf3f7">LTR 5G for Verticals</TNOC_ClusterName>
    <bac4ab11065f4f6c809c820c57e320e5 xmlns="02243f52-d61c-4010-b34f-e1158c0d2013">
      <Terms xmlns="http://schemas.microsoft.com/office/infopath/2007/PartnerControls"/>
    </bac4ab11065f4f6c809c820c57e320e5>
    <TNOC_ClusterId xmlns="2f6a910d-138e-42c1-8e8a-320c1b7cf3f7">95393</TNOC_ClusterId>
    <TaxCatchAll xmlns="02243f52-d61c-4010-b34f-e1158c0d2013">
      <Value>5</Value>
      <Value>3</Value>
    </TaxCatchAll>
    <h15fbb78f4cb41d290e72f301ea2865f xmlns="02243f52-d61c-4010-b34f-e1158c0d2013">
      <Terms xmlns="http://schemas.microsoft.com/office/infopath/2007/PartnerControls">
        <TermInfo xmlns="http://schemas.microsoft.com/office/infopath/2007/PartnerControls">
          <TermName xmlns="http://schemas.microsoft.com/office/infopath/2007/PartnerControls">Team</TermName>
          <TermId xmlns="http://schemas.microsoft.com/office/infopath/2007/PartnerControls">c614ed86-6527-4042-aa9d-da80e2b69463</TermId>
        </TermInfo>
      </Terms>
    </h15fbb78f4cb41d290e72f301ea2865f>
    <cf581d8792c646118aad2c2c4ecdfa8c xmlns="02243f52-d61c-4010-b34f-e1158c0d2013">
      <Terms xmlns="http://schemas.microsoft.com/office/infopath/2007/PartnerControls"/>
    </cf581d8792c646118aad2c2c4ecdfa8c>
    <lcf76f155ced4ddcb4097134ff3c332f xmlns="e4881942-26a3-4bbb-a510-355e4f7654cb">
      <Terms xmlns="http://schemas.microsoft.com/office/infopath/2007/PartnerControls"/>
    </lcf76f155ced4ddcb4097134ff3c332f>
    <lca20d149a844688b6abf34073d5c21d xmlns="02243f52-d61c-4010-b34f-e1158c0d2013">
      <Terms xmlns="http://schemas.microsoft.com/office/infopath/2007/PartnerControls"/>
    </lca20d149a844688b6abf34073d5c21d>
    <n2a7a23bcc2241cb9261f9a914c7c1bb xmlns="02243f52-d61c-4010-b34f-e1158c0d2013">
      <Terms xmlns="http://schemas.microsoft.com/office/infopath/2007/PartnerControls">
        <TermInfo xmlns="http://schemas.microsoft.com/office/infopath/2007/PartnerControls">
          <TermName xmlns="http://schemas.microsoft.com/office/infopath/2007/PartnerControls">TNO Internal</TermName>
          <TermId xmlns="http://schemas.microsoft.com/office/infopath/2007/PartnerControls">1a23c89f-ef54-4907-86fd-8242403ff722</TermId>
        </TermInfo>
      </Terms>
    </n2a7a23bcc2241cb9261f9a914c7c1bb>
    <_dlc_DocId xmlns="02243f52-d61c-4010-b34f-e1158c0d2013">QKD4JZSEVWX3-916093280-8358</_dlc_DocId>
    <_dlc_DocIdUrl xmlns="02243f52-d61c-4010-b34f-e1158c0d2013">
      <Url>https://365tno.sharepoint.com/teams/T95393/_layouts/15/DocIdRedir.aspx?ID=QKD4JZSEVWX3-916093280-8358</Url>
      <Description>QKD4JZSEVWX3-916093280-8358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Team Document" ma:contentTypeID="0x010100A35317DCC28344A7B82488658A034A5C010080B5B69589661949918B8F261F1D4FF3" ma:contentTypeVersion="15" ma:contentTypeDescription=" " ma:contentTypeScope="" ma:versionID="da7b4945d3de04f887e1519e239ced94">
  <xsd:schema xmlns:xsd="http://www.w3.org/2001/XMLSchema" xmlns:xs="http://www.w3.org/2001/XMLSchema" xmlns:p="http://schemas.microsoft.com/office/2006/metadata/properties" xmlns:ns2="02243f52-d61c-4010-b34f-e1158c0d2013" xmlns:ns3="2f6a910d-138e-42c1-8e8a-320c1b7cf3f7" xmlns:ns5="e4881942-26a3-4bbb-a510-355e4f7654cb" targetNamespace="http://schemas.microsoft.com/office/2006/metadata/properties" ma:root="true" ma:fieldsID="567a704071c918d710e8429363f86eb9" ns2:_="" ns3:_="" ns5:_="">
    <xsd:import namespace="02243f52-d61c-4010-b34f-e1158c0d2013"/>
    <xsd:import namespace="2f6a910d-138e-42c1-8e8a-320c1b7cf3f7"/>
    <xsd:import namespace="e4881942-26a3-4bbb-a510-355e4f7654c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NOC_ClusterName" minOccurs="0"/>
                <xsd:element ref="ns3:TNOC_ClusterId" minOccurs="0"/>
                <xsd:element ref="ns2:h15fbb78f4cb41d290e72f301ea2865f" minOccurs="0"/>
                <xsd:element ref="ns2:TaxCatchAll" minOccurs="0"/>
                <xsd:element ref="ns2:TaxCatchAllLabel" minOccurs="0"/>
                <xsd:element ref="ns2:n2a7a23bcc2241cb9261f9a914c7c1bb" minOccurs="0"/>
                <xsd:element ref="ns2:lca20d149a844688b6abf34073d5c21d" minOccurs="0"/>
                <xsd:element ref="ns2:cf581d8792c646118aad2c2c4ecdfa8c" minOccurs="0"/>
                <xsd:element ref="ns2:bac4ab11065f4f6c809c820c57e320e5" minOccurs="0"/>
                <xsd:element ref="ns2:SharedWithUsers" minOccurs="0"/>
                <xsd:element ref="ns2:SharedWithDetails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  <xsd:element ref="ns5:MediaServiceDateTaken" minOccurs="0"/>
                <xsd:element ref="ns5:MediaServiceAutoTags" minOccurs="0"/>
                <xsd:element ref="ns5:MediaServiceGenerationTime" minOccurs="0"/>
                <xsd:element ref="ns5:MediaServiceEventHashCode" minOccurs="0"/>
                <xsd:element ref="ns5:MediaServiceOCR" minOccurs="0"/>
                <xsd:element ref="ns5:MediaServiceLocation" minOccurs="0"/>
                <xsd:element ref="ns5:lcf76f155ced4ddcb4097134ff3c332f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2243f52-d61c-4010-b34f-e1158c0d201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15fbb78f4cb41d290e72f301ea2865f" ma:index="13" nillable="true" ma:taxonomy="true" ma:internalName="h15fbb78f4cb41d290e72f301ea2865f" ma:taxonomyFieldName="TNOC_ClusterType" ma:displayName="Cluster type" ma:default="3;#Team|c614ed86-6527-4042-aa9d-da80e2b69463" ma:fieldId="{115fbb78-f4cb-41d2-90e7-2f301ea2865f}" ma:sspId="7378aa68-586f-4892-bb77-0985b40f41a6" ma:termSetId="e7feef8e-5ede-44cd-b7d5-7ed7dacef0b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4" nillable="true" ma:displayName="Taxonomy Catch All Column" ma:hidden="true" ma:list="{73dabb65-a609-4154-9c01-862ecb906fe1}" ma:internalName="TaxCatchAll" ma:showField="CatchAllData" ma:web="02243f52-d61c-4010-b34f-e1158c0d201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5" nillable="true" ma:displayName="Taxonomy Catch All Column1" ma:hidden="true" ma:list="{73dabb65-a609-4154-9c01-862ecb906fe1}" ma:internalName="TaxCatchAllLabel" ma:readOnly="true" ma:showField="CatchAllDataLabel" ma:web="02243f52-d61c-4010-b34f-e1158c0d201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n2a7a23bcc2241cb9261f9a914c7c1bb" ma:index="17" nillable="true" ma:taxonomy="true" ma:internalName="n2a7a23bcc2241cb9261f9a914c7c1bb" ma:taxonomyFieldName="TNOC_DocumentClassification" ma:displayName="Document classification" ma:default="5;#TNO Internal|1a23c89f-ef54-4907-86fd-8242403ff722" ma:fieldId="{72a7a23b-cc22-41cb-9261-f9a914c7c1bb}" ma:sspId="7378aa68-586f-4892-bb77-0985b40f41a6" ma:termSetId="ff8f31fd-7572-41dc-9fe4-bd4c6d280f3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lca20d149a844688b6abf34073d5c21d" ma:index="19" nillable="true" ma:taxonomy="true" ma:internalName="lca20d149a844688b6abf34073d5c21d" ma:taxonomyFieldName="TNOC_DocumentType" ma:displayName="Document type" ma:fieldId="{5ca20d14-9a84-4688-b6ab-f34073d5c21d}" ma:sspId="7378aa68-586f-4892-bb77-0985b40f41a6" ma:termSetId="e8a13a9e-c4f3-4184-b8d9-8210abad494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cf581d8792c646118aad2c2c4ecdfa8c" ma:index="22" nillable="true" ma:taxonomy="true" ma:internalName="cf581d8792c646118aad2c2c4ecdfa8c" ma:taxonomyFieldName="TNOC_DocumentSetType" ma:displayName="Document set type" ma:readOnly="false" ma:fieldId="{cf581d87-92c6-4611-8aad-2c2c4ecdfa8c}" ma:sspId="7378aa68-586f-4892-bb77-0985b40f41a6" ma:termSetId="a8d4306b-62bf-468f-9587-ff078c86432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ac4ab11065f4f6c809c820c57e320e5" ma:index="24" nillable="true" ma:taxonomy="true" ma:internalName="bac4ab11065f4f6c809c820c57e320e5" ma:taxonomyFieldName="TNOC_DocumentCategory" ma:displayName="Document category" ma:fieldId="{bac4ab11-065f-4f6c-809c-820c57e320e5}" ma:sspId="7378aa68-586f-4892-bb77-0985b40f41a6" ma:termSetId="94d42b6a-4155-4fa6-95e9-087bc306ceb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6a910d-138e-42c1-8e8a-320c1b7cf3f7" elementFormDefault="qualified">
    <xsd:import namespace="http://schemas.microsoft.com/office/2006/documentManagement/types"/>
    <xsd:import namespace="http://schemas.microsoft.com/office/infopath/2007/PartnerControls"/>
    <xsd:element name="TNOC_ClusterName" ma:index="11" nillable="true" ma:displayName="Cluster name" ma:default="LTR 5G for Verticals" ma:internalName="TNOC_ClusterName">
      <xsd:simpleType>
        <xsd:restriction base="dms:Text">
          <xsd:maxLength value="255"/>
        </xsd:restriction>
      </xsd:simpleType>
    </xsd:element>
    <xsd:element name="TNOC_ClusterId" ma:index="12" nillable="true" ma:displayName="Cluster ID" ma:default="95393" ma:internalName="TNOC_ClusterId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881942-26a3-4bbb-a510-355e4f7654c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2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3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3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3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33" nillable="true" ma:displayName="Tags" ma:internalName="MediaServiceAutoTags" ma:readOnly="true">
      <xsd:simpleType>
        <xsd:restriction base="dms:Text"/>
      </xsd:simpleType>
    </xsd:element>
    <xsd:element name="MediaServiceGenerationTime" ma:index="3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3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37" nillable="true" ma:displayName="Location" ma:internalName="MediaServiceLocation" ma:readOnly="true">
      <xsd:simpleType>
        <xsd:restriction base="dms:Text"/>
      </xsd:simpleType>
    </xsd:element>
    <xsd:element name="lcf76f155ced4ddcb4097134ff3c332f" ma:index="39" nillable="true" ma:taxonomy="true" ma:internalName="lcf76f155ced4ddcb4097134ff3c332f" ma:taxonomyFieldName="MediaServiceImageTags" ma:displayName="Image Tags" ma:readOnly="false" ma:fieldId="{5cf76f15-5ced-4ddc-b409-7134ff3c332f}" ma:taxonomyMulti="true" ma:sspId="7378aa68-586f-4892-bb77-0985b40f41a6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1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5CA3727-A4EB-4398-9783-D0148B061093}">
  <ds:schemaRefs>
    <ds:schemaRef ds:uri="http://schemas.microsoft.com/office/2006/documentManagement/types"/>
    <ds:schemaRef ds:uri="http://schemas.microsoft.com/office/2006/metadata/properties"/>
    <ds:schemaRef ds:uri="679a257e-872f-4c98-9e8a-0a9c104f72cd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280d8efa-eff2-4910-88d2-79ca146720c4"/>
    <ds:schemaRef ds:uri="http://www.w3.org/XML/1998/namespace"/>
    <ds:schemaRef ds:uri="http://purl.org/dc/elements/1.1/"/>
    <ds:schemaRef ds:uri="2f6a910d-138e-42c1-8e8a-320c1b7cf3f7"/>
    <ds:schemaRef ds:uri="02243f52-d61c-4010-b34f-e1158c0d2013"/>
    <ds:schemaRef ds:uri="e4881942-26a3-4bbb-a510-355e4f7654cb"/>
  </ds:schemaRefs>
</ds:datastoreItem>
</file>

<file path=customXml/itemProps3.xml><?xml version="1.0" encoding="utf-8"?>
<ds:datastoreItem xmlns:ds="http://schemas.openxmlformats.org/officeDocument/2006/customXml" ds:itemID="{2B54988F-3BBB-46B3-90A9-042E7E5ABE2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B39AAD48-4919-4A9B-B66B-A1B774DFA6C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2243f52-d61c-4010-b34f-e1158c0d2013"/>
    <ds:schemaRef ds:uri="2f6a910d-138e-42c1-8e8a-320c1b7cf3f7"/>
    <ds:schemaRef ds:uri="e4881942-26a3-4bbb-a510-355e4f7654c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531</TotalTime>
  <Words>506</Words>
  <Application>Microsoft Office PowerPoint</Application>
  <PresentationFormat>Widescreen</PresentationFormat>
  <Paragraphs>26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2" baseType="lpstr">
      <vt:lpstr>Arial</vt:lpstr>
      <vt:lpstr>Arial </vt:lpstr>
      <vt:lpstr>Calibri</vt:lpstr>
      <vt:lpstr>Calibri Light</vt:lpstr>
      <vt:lpstr>Times New Roman</vt:lpstr>
      <vt:lpstr>Office Theme</vt:lpstr>
      <vt:lpstr>Visio</vt:lpstr>
      <vt:lpstr>FS_eEDGEAPP: Solution#25 update for CAS initiated ACR</vt:lpstr>
      <vt:lpstr>Background</vt:lpstr>
      <vt:lpstr>Options for CAS to know the EES</vt:lpstr>
      <vt:lpstr>Options for CAS to know the EES</vt:lpstr>
      <vt:lpstr>Option 3 EAS discovery via Service Provisioning triggering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Yonatan Shiferaw 1</cp:lastModifiedBy>
  <cp:revision>605</cp:revision>
  <dcterms:created xsi:type="dcterms:W3CDTF">2010-02-05T13:52:04Z</dcterms:created>
  <dcterms:modified xsi:type="dcterms:W3CDTF">2022-09-09T21:23:47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35317DCC28344A7B82488658A034A5C010080B5B69589661949918B8F261F1D4FF3</vt:lpwstr>
  </property>
  <property fmtid="{D5CDD505-2E9C-101B-9397-08002B2CF9AE}" pid="3" name="MediaServiceImageTags">
    <vt:lpwstr/>
  </property>
  <property fmtid="{D5CDD505-2E9C-101B-9397-08002B2CF9AE}" pid="4" name="TNOC_DocumentType">
    <vt:lpwstr/>
  </property>
  <property fmtid="{D5CDD505-2E9C-101B-9397-08002B2CF9AE}" pid="5" name="TNOC_DocumentCategory">
    <vt:lpwstr/>
  </property>
  <property fmtid="{D5CDD505-2E9C-101B-9397-08002B2CF9AE}" pid="6" name="_dlc_DocIdItemGuid">
    <vt:lpwstr>43c3409e-9849-4c4b-97e0-b7bc5d38d37a</vt:lpwstr>
  </property>
  <property fmtid="{D5CDD505-2E9C-101B-9397-08002B2CF9AE}" pid="7" name="TNOC_ClusterType">
    <vt:lpwstr>3;#Team|c614ed86-6527-4042-aa9d-da80e2b69463</vt:lpwstr>
  </property>
  <property fmtid="{D5CDD505-2E9C-101B-9397-08002B2CF9AE}" pid="8" name="TNOC_DocumentSetType">
    <vt:lpwstr/>
  </property>
  <property fmtid="{D5CDD505-2E9C-101B-9397-08002B2CF9AE}" pid="9" name="TNOC_DocumentClassification">
    <vt:lpwstr>5;#TNO Internal|1a23c89f-ef54-4907-86fd-8242403ff722</vt:lpwstr>
  </property>
</Properties>
</file>